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8E4262" w:rsidP="008E4262">
      <w:pPr>
        <w:pStyle w:val="10"/>
      </w:pPr>
      <w:r>
        <w:t>Μέση και στιγμιαία Ισχύς.</w:t>
      </w:r>
    </w:p>
    <w:p w:rsidR="008E4262" w:rsidRPr="00313F76" w:rsidRDefault="003024FF" w:rsidP="003024FF">
      <w:pPr>
        <w:jc w:val="center"/>
        <w:rPr>
          <w:b/>
          <w:i/>
        </w:rPr>
      </w:pPr>
      <w:r w:rsidRPr="00313F76">
        <w:rPr>
          <w:b/>
          <w:i/>
        </w:rPr>
        <w:t>Ένα φύλλο εργασίας.</w:t>
      </w:r>
    </w:p>
    <w:p w:rsidR="00FB20CC" w:rsidRDefault="00FB20CC" w:rsidP="00FB20CC">
      <w:pPr>
        <w:pStyle w:val="a"/>
      </w:pPr>
      <w:r>
        <w:t>Συνήθως έργο παράγεται από κάποια μηχανή. Τι σημαίνει ότι η</w:t>
      </w:r>
      <w:r w:rsidR="00313F76" w:rsidRPr="00313F76">
        <w:t xml:space="preserve"> </w:t>
      </w:r>
      <w:r w:rsidR="00313F76">
        <w:t>ισχύς της</w:t>
      </w:r>
      <w:r>
        <w:t xml:space="preserve"> μηχανή</w:t>
      </w:r>
      <w:r w:rsidR="00313F76">
        <w:t>ς</w:t>
      </w:r>
      <w:r>
        <w:t xml:space="preserve"> του αυτοκινήτου, το οποίο κινείται με σταθερή ταχύτητα, είναι ίση με 60kW; </w:t>
      </w:r>
    </w:p>
    <w:p w:rsidR="00FB20CC" w:rsidRDefault="00FB20CC" w:rsidP="00FB20CC">
      <w:pPr>
        <w:jc w:val="right"/>
      </w:pPr>
      <w:r>
        <w:t>….………………………………………………………………………………………………………..</w:t>
      </w:r>
    </w:p>
    <w:p w:rsidR="00FB20CC" w:rsidRDefault="00FB20CC" w:rsidP="00FB20CC">
      <w:pPr>
        <w:pStyle w:val="1"/>
        <w:numPr>
          <w:ilvl w:val="0"/>
          <w:numId w:val="20"/>
        </w:numPr>
        <w:ind w:left="709"/>
      </w:pPr>
      <w:r>
        <w:t xml:space="preserve">Πόσο έργο παράγει η μηχανή </w:t>
      </w:r>
      <w:r w:rsidR="00860714">
        <w:t>αυτού του</w:t>
      </w:r>
      <w:r>
        <w:t xml:space="preserve"> αυτοκινήτου σε χρονικό διάστημα Δt=20s;</w:t>
      </w:r>
    </w:p>
    <w:p w:rsidR="00FB20CC" w:rsidRDefault="00FB20CC" w:rsidP="00FB20CC">
      <w:pPr>
        <w:jc w:val="right"/>
      </w:pPr>
      <w:r>
        <w:t>….………………………………………………………………………………………………………..</w:t>
      </w:r>
    </w:p>
    <w:p w:rsidR="00FB20CC" w:rsidRDefault="00FB20CC" w:rsidP="00FB20CC">
      <w:pPr>
        <w:pStyle w:val="1"/>
      </w:pPr>
      <w:r>
        <w:t>Πόσο χρόνο πρέπει να κινηθεί το αυτοκίνητο με την παραπάνω ταχύτητα, ώστε η μηχανή του να π</w:t>
      </w:r>
      <w:r>
        <w:t>α</w:t>
      </w:r>
      <w:r>
        <w:t>ράγει έργο 12∙10</w:t>
      </w:r>
      <w:r>
        <w:rPr>
          <w:vertAlign w:val="superscript"/>
        </w:rPr>
        <w:t>6</w:t>
      </w:r>
      <w:r>
        <w:t>J;</w:t>
      </w:r>
    </w:p>
    <w:p w:rsidR="00FB20CC" w:rsidRDefault="00FB20CC" w:rsidP="00FB20CC">
      <w:pPr>
        <w:jc w:val="right"/>
      </w:pPr>
      <w:r>
        <w:t>….………………………………………………………………………………………………………..</w:t>
      </w:r>
    </w:p>
    <w:tbl>
      <w:tblPr>
        <w:tblpPr w:leftFromText="180" w:rightFromText="180" w:vertAnchor="text" w:tblpXSpec="right" w:tblpY="1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71"/>
      </w:tblGrid>
      <w:tr w:rsidR="00332D79" w:rsidTr="00332D79">
        <w:trPr>
          <w:trHeight w:val="1135"/>
          <w:jc w:val="right"/>
        </w:trPr>
        <w:tc>
          <w:tcPr>
            <w:tcW w:w="1959" w:type="dxa"/>
            <w:tcBorders>
              <w:top w:val="nil"/>
              <w:left w:val="nil"/>
              <w:bottom w:val="nil"/>
              <w:right w:val="nil"/>
            </w:tcBorders>
          </w:tcPr>
          <w:p w:rsidR="00332D79" w:rsidRDefault="00332D79" w:rsidP="00332D79">
            <w:pPr>
              <w:pStyle w:val="a"/>
              <w:numPr>
                <w:ilvl w:val="0"/>
                <w:numId w:val="0"/>
              </w:numPr>
            </w:pPr>
            <w:r>
              <w:object w:dxaOrig="1756" w:dyaOrig="7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7pt;height:38.5pt" o:ole="" filled="t" fillcolor="#c6d9f1 [671]">
                  <v:imagedata r:id="rId7" o:title=""/>
                </v:shape>
                <o:OLEObject Type="Embed" ProgID="Visio.Drawing.11" ShapeID="_x0000_i1025" DrawAspect="Content" ObjectID="_1458213651" r:id="rId8"/>
              </w:object>
            </w:r>
          </w:p>
        </w:tc>
      </w:tr>
    </w:tbl>
    <w:p w:rsidR="003024FF" w:rsidRDefault="003024FF" w:rsidP="003024FF">
      <w:pPr>
        <w:pStyle w:val="a"/>
      </w:pPr>
      <w:r>
        <w:t>Ένα σώμα μάζας Μ=2kg ηρεμεί σε λείο οριζόντιο επίπεδο. Τη στιγμή t=0 ασκε</w:t>
      </w:r>
      <w:r>
        <w:t>ί</w:t>
      </w:r>
      <w:r>
        <w:t>ται πάνω του μια σταθ</w:t>
      </w:r>
      <w:r>
        <w:t>ε</w:t>
      </w:r>
      <w:r>
        <w:t>ρή οριζόντια δύναμη F=8Ν, μέχρι τη στιγμή t=3s.</w:t>
      </w:r>
    </w:p>
    <w:p w:rsidR="00290184" w:rsidRDefault="00290184" w:rsidP="00FB20CC">
      <w:pPr>
        <w:pStyle w:val="1"/>
        <w:numPr>
          <w:ilvl w:val="0"/>
          <w:numId w:val="21"/>
        </w:numPr>
        <w:ind w:left="709"/>
      </w:pPr>
      <w:r>
        <w:t>Η επιτάχυνση που αποκτά το σώμα είναι ίση …</w:t>
      </w:r>
      <w:r w:rsidR="00783210">
        <w:t>………..</w:t>
      </w:r>
      <w:r>
        <w:t>….. και το σώμα απ</w:t>
      </w:r>
      <w:r>
        <w:t>ο</w:t>
      </w:r>
      <w:r>
        <w:t xml:space="preserve">κτά ταχύτητα ……………. </w:t>
      </w:r>
      <w:r w:rsidR="00783210">
        <w:t>ε</w:t>
      </w:r>
      <w:r>
        <w:t>νώ μετατοπίζεται κατά ………………………</w:t>
      </w:r>
      <w:r w:rsidR="00B15280">
        <w:t xml:space="preserve"> </w:t>
      </w:r>
      <w:r>
        <w:t>………………….</w:t>
      </w:r>
      <w:r w:rsidR="00783210">
        <w:t xml:space="preserve"> στα 3s.</w:t>
      </w:r>
    </w:p>
    <w:p w:rsidR="00783210" w:rsidRDefault="00783210" w:rsidP="00290184">
      <w:pPr>
        <w:pStyle w:val="1"/>
      </w:pPr>
      <w:r>
        <w:t>Να υπολογίσετε το έργο της δύναμης F, καθώς και την τελική κινητική ενέργεια του σώματος.</w:t>
      </w:r>
    </w:p>
    <w:p w:rsidR="00783210" w:rsidRDefault="00783210" w:rsidP="00783210">
      <w:pPr>
        <w:ind w:left="340"/>
        <w:jc w:val="right"/>
      </w:pPr>
      <w:r>
        <w:t>….………………………………………………………………………………………………………..</w:t>
      </w:r>
    </w:p>
    <w:p w:rsidR="00783210" w:rsidRPr="008E4262" w:rsidRDefault="00783210" w:rsidP="00783210">
      <w:pPr>
        <w:ind w:left="340"/>
        <w:jc w:val="right"/>
      </w:pPr>
      <w:r>
        <w:t>….………………………………………………………………………………………………………..</w:t>
      </w:r>
    </w:p>
    <w:p w:rsidR="00783210" w:rsidRDefault="00783210" w:rsidP="00783210">
      <w:pPr>
        <w:pStyle w:val="1"/>
      </w:pPr>
      <w:r>
        <w:t>Πόση είναι η μέση ισχύς της δύναμης για το χρονικό διάστημα</w:t>
      </w:r>
      <w:r w:rsidR="00CF2E9F">
        <w:t xml:space="preserve"> 0-3s</w:t>
      </w:r>
      <w:r>
        <w:t>;</w:t>
      </w:r>
    </w:p>
    <w:p w:rsidR="00783210" w:rsidRPr="008E4262" w:rsidRDefault="00783210" w:rsidP="00783210">
      <w:pPr>
        <w:jc w:val="right"/>
      </w:pPr>
      <w:r>
        <w:t>….………………………………………………………………………………………………………..</w:t>
      </w:r>
    </w:p>
    <w:p w:rsidR="00783210" w:rsidRDefault="00266AFE" w:rsidP="00783210">
      <w:pPr>
        <w:pStyle w:val="1"/>
      </w:pPr>
      <w:r>
        <w:t>Να υπολογίσετε τον (μέσο) ρυθμό μεταβολής της κινητικής ενέργειας του σώματος από 0-3s.</w:t>
      </w:r>
    </w:p>
    <w:p w:rsidR="00266AFE" w:rsidRDefault="00266AFE" w:rsidP="00266AFE">
      <w:pPr>
        <w:jc w:val="right"/>
      </w:pPr>
      <w:r>
        <w:t>….………………………………………………………………………………………………………..</w:t>
      </w:r>
    </w:p>
    <w:p w:rsidR="00C9214E" w:rsidRDefault="00266AFE" w:rsidP="00266AFE">
      <w:pPr>
        <w:pStyle w:val="1"/>
      </w:pPr>
      <w:r>
        <w:t>Να υπολογίστε τη στιγμιαία ισχύ της δύναμης τις χρονικές στιγμές:</w:t>
      </w:r>
      <w:r>
        <w:tab/>
      </w:r>
    </w:p>
    <w:p w:rsidR="00266AFE" w:rsidRDefault="00266AFE" w:rsidP="00C9214E">
      <w:pPr>
        <w:jc w:val="center"/>
      </w:pPr>
      <w:r>
        <w:t>α) t</w:t>
      </w:r>
      <w:r>
        <w:rPr>
          <w:vertAlign w:val="subscript"/>
        </w:rPr>
        <w:t>1</w:t>
      </w:r>
      <w:r>
        <w:t>=1s</w:t>
      </w:r>
      <w:r>
        <w:tab/>
      </w:r>
      <w:r>
        <w:tab/>
        <w:t>β) t</w:t>
      </w:r>
      <w:r>
        <w:rPr>
          <w:vertAlign w:val="subscript"/>
        </w:rPr>
        <w:t>2</w:t>
      </w:r>
      <w:r>
        <w:t>=2s</w:t>
      </w:r>
      <w:r>
        <w:tab/>
      </w:r>
      <w:r>
        <w:tab/>
        <w:t>γ) t</w:t>
      </w:r>
      <w:r>
        <w:rPr>
          <w:vertAlign w:val="subscript"/>
        </w:rPr>
        <w:t>3</w:t>
      </w:r>
      <w:r>
        <w:t>=3s.</w:t>
      </w:r>
    </w:p>
    <w:p w:rsidR="00C9214E" w:rsidRDefault="00C9214E" w:rsidP="00C9214E">
      <w:pPr>
        <w:jc w:val="right"/>
      </w:pPr>
      <w:r>
        <w:t>….………………………………………………………………………………………………………..</w:t>
      </w:r>
    </w:p>
    <w:p w:rsidR="00C9214E" w:rsidRPr="008E4262" w:rsidRDefault="00C9214E" w:rsidP="00C9214E">
      <w:pPr>
        <w:jc w:val="right"/>
      </w:pPr>
      <w:r>
        <w:t>….………………………………………………………………………………………………………..</w:t>
      </w:r>
    </w:p>
    <w:p w:rsidR="00C9214E" w:rsidRDefault="00C9214E" w:rsidP="00C9214E">
      <w:pPr>
        <w:jc w:val="right"/>
      </w:pPr>
      <w:r>
        <w:t>….………………………………………………………………………………………………………..</w:t>
      </w:r>
    </w:p>
    <w:p w:rsidR="00C9214E" w:rsidRDefault="00C9214E" w:rsidP="00C9214E">
      <w:pPr>
        <w:jc w:val="right"/>
      </w:pPr>
      <w:r>
        <w:t>….………………………………………………………………………………………………………..</w:t>
      </w:r>
    </w:p>
    <w:p w:rsidR="00CF2E9F" w:rsidRDefault="00CF2E9F" w:rsidP="00CF2E9F">
      <w:pPr>
        <w:pStyle w:val="1"/>
      </w:pPr>
      <w:r>
        <w:t>Ποιοι οι αντίστοιχοι ρυθμοί μεταβολής της κινητικής ενέργειας του σώματος;</w:t>
      </w:r>
    </w:p>
    <w:p w:rsidR="00B61F58" w:rsidRPr="008E4262" w:rsidRDefault="00B61F58" w:rsidP="00B61F58">
      <w:pPr>
        <w:jc w:val="right"/>
      </w:pPr>
      <w:r>
        <w:t>….………………………………………………………………………………………………………..</w:t>
      </w:r>
    </w:p>
    <w:p w:rsidR="00B61F58" w:rsidRDefault="00B61F58" w:rsidP="00B61F58">
      <w:pPr>
        <w:jc w:val="right"/>
      </w:pPr>
      <w:r>
        <w:t>….………………………………………………………………………………………………………..</w:t>
      </w:r>
    </w:p>
    <w:p w:rsidR="00B61F58" w:rsidRDefault="00B61F58" w:rsidP="00B61F58">
      <w:pPr>
        <w:jc w:val="right"/>
      </w:pPr>
      <w:r>
        <w:t>….………………………………………………………………………………………………………..</w:t>
      </w:r>
    </w:p>
    <w:p w:rsidR="00B61F58" w:rsidRDefault="00B61F58" w:rsidP="00B61F58">
      <w:pPr>
        <w:jc w:val="right"/>
      </w:pPr>
      <w:r>
        <w:t>…………………………………………………………………………………………………………..</w:t>
      </w:r>
    </w:p>
    <w:p w:rsidR="00C371CF" w:rsidRDefault="00C371CF" w:rsidP="00C371CF">
      <w:pPr>
        <w:jc w:val="right"/>
      </w:pPr>
      <w:r>
        <w:t>….………………………………………………………………………………………………………..</w:t>
      </w:r>
    </w:p>
    <w:p w:rsidR="00C371CF" w:rsidRPr="008E4262" w:rsidRDefault="00C371CF" w:rsidP="00C371CF">
      <w:pPr>
        <w:jc w:val="right"/>
      </w:pPr>
      <w:r>
        <w:t>…………………………………………………………………………………………………………..</w:t>
      </w:r>
    </w:p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15"/>
      </w:tblGrid>
      <w:tr w:rsidR="00C371CF" w:rsidTr="001F012E">
        <w:tblPrEx>
          <w:tblCellMar>
            <w:top w:w="0" w:type="dxa"/>
            <w:bottom w:w="0" w:type="dxa"/>
          </w:tblCellMar>
        </w:tblPrEx>
        <w:trPr>
          <w:trHeight w:val="1167"/>
          <w:jc w:val="right"/>
        </w:trPr>
        <w:tc>
          <w:tcPr>
            <w:tcW w:w="1606" w:type="dxa"/>
            <w:tcBorders>
              <w:top w:val="nil"/>
              <w:left w:val="nil"/>
              <w:bottom w:val="nil"/>
              <w:right w:val="nil"/>
            </w:tcBorders>
          </w:tcPr>
          <w:p w:rsidR="00C371CF" w:rsidRDefault="00C371CF" w:rsidP="001F012E">
            <w:pPr>
              <w:pStyle w:val="a"/>
              <w:numPr>
                <w:ilvl w:val="0"/>
                <w:numId w:val="0"/>
              </w:numPr>
            </w:pPr>
            <w:r>
              <w:object w:dxaOrig="1500" w:dyaOrig="1756">
                <v:shape id="_x0000_i1027" type="#_x0000_t75" style="width:74.9pt;height:87.7pt" o:ole="" filled="t" fillcolor="#c6d9f1 [671]">
                  <v:imagedata r:id="rId9" o:title=""/>
                </v:shape>
                <o:OLEObject Type="Embed" ProgID="Visio.Drawing.11" ShapeID="_x0000_i1027" DrawAspect="Content" ObjectID="_1458213652" r:id="rId10"/>
              </w:object>
            </w:r>
          </w:p>
        </w:tc>
      </w:tr>
    </w:tbl>
    <w:p w:rsidR="00266AFE" w:rsidRDefault="00FB20CC" w:rsidP="00FB20CC">
      <w:pPr>
        <w:pStyle w:val="a"/>
      </w:pPr>
      <w:r>
        <w:t>Ένα σώμα κινείται σε οριζόντιο επίπεδο με την επίδραση οριζόντιας δύναμης μ</w:t>
      </w:r>
      <w:r>
        <w:t>έ</w:t>
      </w:r>
      <w:r>
        <w:t>τρου F=10Ν, ενώ δέχ</w:t>
      </w:r>
      <w:r>
        <w:t>ε</w:t>
      </w:r>
      <w:r>
        <w:t>ται και δύναμη τριβής ολίσθησης Τ=8Ν. Σε μια στιγμή έχει ταχ</w:t>
      </w:r>
      <w:r>
        <w:t>ύ</w:t>
      </w:r>
      <w:r>
        <w:t xml:space="preserve">τητα υ=2m/s. </w:t>
      </w:r>
      <w:r w:rsidR="00860714">
        <w:tab/>
      </w:r>
      <w:r w:rsidR="00860714">
        <w:br/>
      </w:r>
      <w:r>
        <w:t>Για τη στιγμή αυτή να βρεθούν:</w:t>
      </w:r>
    </w:p>
    <w:p w:rsidR="00FB20CC" w:rsidRDefault="00FB20CC" w:rsidP="006D20C5">
      <w:pPr>
        <w:pStyle w:val="1"/>
        <w:numPr>
          <w:ilvl w:val="0"/>
          <w:numId w:val="22"/>
        </w:numPr>
        <w:ind w:left="709"/>
      </w:pPr>
      <w:r>
        <w:t xml:space="preserve"> Η ισχύς της δύναμης</w:t>
      </w:r>
      <w:r w:rsidR="006D20C5">
        <w:t>.</w:t>
      </w:r>
    </w:p>
    <w:p w:rsidR="006D20C5" w:rsidRDefault="006D20C5" w:rsidP="00FB20CC">
      <w:pPr>
        <w:pStyle w:val="1"/>
      </w:pPr>
      <w:r>
        <w:t>Η ισχύς της τριβής.</w:t>
      </w:r>
    </w:p>
    <w:p w:rsidR="006D20C5" w:rsidRDefault="006D20C5" w:rsidP="00FB20CC">
      <w:pPr>
        <w:pStyle w:val="1"/>
      </w:pPr>
      <w:r>
        <w:t>Ο ρυθμός μεταβολής της κινητικής ενέργειας του σώματος.</w:t>
      </w:r>
    </w:p>
    <w:p w:rsidR="006D20C5" w:rsidRPr="008E4262" w:rsidRDefault="006D20C5" w:rsidP="006D20C5">
      <w:pPr>
        <w:spacing w:line="480" w:lineRule="auto"/>
        <w:jc w:val="right"/>
      </w:pPr>
      <w:r>
        <w:t>….………………………………………………………………………………………………………..</w:t>
      </w:r>
    </w:p>
    <w:p w:rsidR="006D20C5" w:rsidRDefault="006D20C5" w:rsidP="006D20C5">
      <w:pPr>
        <w:spacing w:line="480" w:lineRule="auto"/>
        <w:jc w:val="right"/>
      </w:pPr>
      <w:r>
        <w:t>….………………………………………………………………………………………………………..</w:t>
      </w:r>
    </w:p>
    <w:p w:rsidR="006D20C5" w:rsidRDefault="006D20C5" w:rsidP="006D20C5">
      <w:pPr>
        <w:spacing w:line="480" w:lineRule="auto"/>
        <w:jc w:val="right"/>
      </w:pPr>
      <w:r>
        <w:t>….………………………………………………………………………………………………………..</w:t>
      </w:r>
    </w:p>
    <w:p w:rsidR="006D20C5" w:rsidRDefault="006D20C5" w:rsidP="00502B3C">
      <w:pPr>
        <w:ind w:left="567"/>
      </w:pPr>
      <w:r>
        <w:t>Να συμπληρωθούν τα κενά στο παρακάτω κείμενο:</w:t>
      </w:r>
    </w:p>
    <w:p w:rsidR="006D20C5" w:rsidRDefault="00502B3C" w:rsidP="00502B3C">
      <w:pPr>
        <w:ind w:left="567"/>
      </w:pPr>
      <w:r>
        <w:t>Την παραπάνω στιγμή, ενέργεια στο σώμα προσφέρει ……………</w:t>
      </w:r>
      <w:r w:rsidR="00BE7075">
        <w:t>……</w:t>
      </w:r>
      <w:r>
        <w:t xml:space="preserve">……. </w:t>
      </w:r>
      <w:r w:rsidR="00BE7075">
        <w:t>μ</w:t>
      </w:r>
      <w:r>
        <w:t>ε ρυθμό ……</w:t>
      </w:r>
      <w:r w:rsidR="00313F76" w:rsidRPr="00313F76">
        <w:t>...</w:t>
      </w:r>
      <w:r>
        <w:t xml:space="preserve">……… ενώ αφαιρεί ενέργεια …………………………. </w:t>
      </w:r>
      <w:r w:rsidR="00BE7075">
        <w:t>μ</w:t>
      </w:r>
      <w:r>
        <w:t>ε ρυθμό ………………….. Συνεπώς</w:t>
      </w:r>
      <w:r w:rsidR="00BE7075">
        <w:t xml:space="preserve"> η κινητική </w:t>
      </w:r>
      <w:r w:rsidR="00BE7075">
        <w:t>ε</w:t>
      </w:r>
      <w:r w:rsidR="00BE7075">
        <w:t>νέργεια του σώματος</w:t>
      </w:r>
      <w:r>
        <w:t xml:space="preserve">……………………. </w:t>
      </w:r>
      <w:r w:rsidR="00BE7075">
        <w:t>….</w:t>
      </w:r>
      <w:r>
        <w:t>με ρυθμό …………………………..</w:t>
      </w:r>
    </w:p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84"/>
      </w:tblGrid>
      <w:tr w:rsidR="005E6EF4" w:rsidTr="005E6EF4">
        <w:trPr>
          <w:trHeight w:val="1241"/>
          <w:jc w:val="right"/>
        </w:trPr>
        <w:tc>
          <w:tcPr>
            <w:tcW w:w="2077" w:type="dxa"/>
            <w:tcBorders>
              <w:top w:val="nil"/>
              <w:left w:val="nil"/>
              <w:bottom w:val="nil"/>
              <w:right w:val="nil"/>
            </w:tcBorders>
          </w:tcPr>
          <w:p w:rsidR="005E6EF4" w:rsidRDefault="005E6EF4" w:rsidP="005E6EF4">
            <w:pPr>
              <w:pStyle w:val="a"/>
              <w:numPr>
                <w:ilvl w:val="0"/>
                <w:numId w:val="0"/>
              </w:numPr>
            </w:pPr>
            <w:r>
              <w:object w:dxaOrig="2265" w:dyaOrig="1610">
                <v:shape id="_x0000_i1026" type="#_x0000_t75" style="width:113.4pt;height:80.7pt" o:ole="" filled="t" fillcolor="#c6d9f1 [671]">
                  <v:imagedata r:id="rId11" o:title=""/>
                </v:shape>
                <o:OLEObject Type="Embed" ProgID="Visio.Drawing.11" ShapeID="_x0000_i1026" DrawAspect="Content" ObjectID="_1458213653" r:id="rId12"/>
              </w:object>
            </w:r>
          </w:p>
        </w:tc>
      </w:tr>
    </w:tbl>
    <w:p w:rsidR="00502B3C" w:rsidRDefault="0034171C" w:rsidP="0034171C">
      <w:pPr>
        <w:pStyle w:val="a"/>
      </w:pPr>
      <w:r>
        <w:t>Ένα σώμα μάζας 2kg βρίσκεται ακίνητο σε λείο οριζόντιο επίπεδο. Σε μια στιγμή δέχεται την επίδραση μεταβλητής</w:t>
      </w:r>
      <w:r w:rsidR="005E6EF4">
        <w:t xml:space="preserve"> οριζόντιας</w:t>
      </w:r>
      <w:r>
        <w:t xml:space="preserve"> δύναμης</w:t>
      </w:r>
      <w:r w:rsidR="005E6EF4">
        <w:t xml:space="preserve"> </w:t>
      </w:r>
      <w:r w:rsidR="005E6EF4" w:rsidRPr="005E6EF4">
        <w:rPr>
          <w:b/>
        </w:rPr>
        <w:t>F</w:t>
      </w:r>
      <w:r>
        <w:t>, το μέτρο της οποίας μεταβάλλεται με την μετατόπιση, όπως στο σχήμα</w:t>
      </w:r>
      <w:r w:rsidR="005E6EF4">
        <w:t>, όπου τη στιγμή t</w:t>
      </w:r>
      <w:r w:rsidR="005E6EF4">
        <w:rPr>
          <w:vertAlign w:val="subscript"/>
        </w:rPr>
        <w:t>1</w:t>
      </w:r>
      <w:r w:rsidR="005E6EF4">
        <w:t>=2s το σώμα έχει μετατοπισθεί κατά 4m</w:t>
      </w:r>
      <w:r>
        <w:t>.</w:t>
      </w:r>
    </w:p>
    <w:p w:rsidR="005E6EF4" w:rsidRDefault="005E6EF4" w:rsidP="00E50585">
      <w:pPr>
        <w:pStyle w:val="1"/>
        <w:numPr>
          <w:ilvl w:val="0"/>
          <w:numId w:val="23"/>
        </w:numPr>
        <w:ind w:left="709"/>
      </w:pPr>
      <w:r>
        <w:t>Να υπολογίσετε το έργο της δύναμης για μετατόπιση 4m.</w:t>
      </w:r>
    </w:p>
    <w:p w:rsidR="005E6EF4" w:rsidRDefault="005E6EF4" w:rsidP="005E6EF4">
      <w:pPr>
        <w:pStyle w:val="1"/>
      </w:pPr>
      <w:r>
        <w:t>Πόση είναι αντίστοιχα η ταχύτητα του σώματος τη στιγμή t</w:t>
      </w:r>
      <w:r>
        <w:rPr>
          <w:vertAlign w:val="subscript"/>
        </w:rPr>
        <w:t>1</w:t>
      </w:r>
      <w:r w:rsidR="00E50585">
        <w:t>;</w:t>
      </w:r>
    </w:p>
    <w:p w:rsidR="00E50585" w:rsidRDefault="00E50585" w:rsidP="005E6EF4">
      <w:pPr>
        <w:pStyle w:val="1"/>
      </w:pPr>
      <w:r>
        <w:t>Να βρεθεί η μέση ισχύς της δύναμης από 0-2s.</w:t>
      </w:r>
    </w:p>
    <w:p w:rsidR="00E50585" w:rsidRDefault="00E50585" w:rsidP="005E6EF4">
      <w:pPr>
        <w:pStyle w:val="1"/>
      </w:pPr>
      <w:r>
        <w:t>Να υπολογιστεί ο ρυθμός με τον οποίο μεταφέρεται ενέργεια στο σώμα, μέσω του έργου της δύν</w:t>
      </w:r>
      <w:r>
        <w:t>α</w:t>
      </w:r>
      <w:r>
        <w:t>μης, τη στιγμή t</w:t>
      </w:r>
      <w:r>
        <w:rPr>
          <w:vertAlign w:val="subscript"/>
        </w:rPr>
        <w:t>1</w:t>
      </w:r>
      <w:r>
        <w:t>.</w:t>
      </w:r>
    </w:p>
    <w:p w:rsidR="00E50585" w:rsidRDefault="00E50585" w:rsidP="005E6EF4">
      <w:pPr>
        <w:pStyle w:val="1"/>
      </w:pPr>
      <w:r>
        <w:t>Ποιος ο μέσος ρυθμός μεταβολής της κινητικής ενέργειας του σώματος από 0-2s και ποιος ο αντίστο</w:t>
      </w:r>
      <w:r>
        <w:t>ι</w:t>
      </w:r>
      <w:r>
        <w:t>χος στιγμιαίος ρυθμός μεταβολής της κινητικής</w:t>
      </w:r>
      <w:r w:rsidR="00D01944">
        <w:t xml:space="preserve"> του</w:t>
      </w:r>
      <w:r>
        <w:t xml:space="preserve"> ενέργειας τη χρονική στιγμή t</w:t>
      </w:r>
      <w:r>
        <w:rPr>
          <w:vertAlign w:val="subscript"/>
        </w:rPr>
        <w:t>1</w:t>
      </w:r>
      <w:r>
        <w:t>=2s;</w:t>
      </w:r>
    </w:p>
    <w:p w:rsidR="00341246" w:rsidRDefault="00341246" w:rsidP="00F22555">
      <w:pPr>
        <w:jc w:val="right"/>
        <w:rPr>
          <w:b/>
          <w:color w:val="0000FF"/>
        </w:rPr>
      </w:pPr>
    </w:p>
    <w:p w:rsidR="00341246" w:rsidRPr="00433AFC" w:rsidRDefault="00341246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D01944" w:rsidRPr="008E4262" w:rsidRDefault="00D01944" w:rsidP="00D01944"/>
    <w:sectPr w:rsidR="00D01944" w:rsidRPr="008E4262" w:rsidSect="005A685F">
      <w:headerReference w:type="default" r:id="rId13"/>
      <w:footerReference w:type="default" r:id="rId1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11C8" w:rsidRDefault="00FB11C8" w:rsidP="005A685F">
      <w:pPr>
        <w:spacing w:line="240" w:lineRule="auto"/>
      </w:pPr>
      <w:r>
        <w:separator/>
      </w:r>
    </w:p>
  </w:endnote>
  <w:endnote w:type="continuationSeparator" w:id="0">
    <w:p w:rsidR="00FB11C8" w:rsidRDefault="00FB11C8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0714" w:rsidRDefault="00976B64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86071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371CF">
      <w:rPr>
        <w:rStyle w:val="a8"/>
        <w:noProof/>
      </w:rPr>
      <w:t>2</w:t>
    </w:r>
    <w:r>
      <w:rPr>
        <w:rStyle w:val="a8"/>
      </w:rPr>
      <w:fldChar w:fldCharType="end"/>
    </w:r>
  </w:p>
  <w:p w:rsidR="00860714" w:rsidRPr="00792CBE" w:rsidRDefault="00860714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792CBE">
      <w:rPr>
        <w:b/>
        <w:i/>
        <w:color w:val="0000FF"/>
        <w:lang w:val="en-US"/>
      </w:rPr>
      <w:tab/>
      <w:t>www.ylikonet.gr</w:t>
    </w:r>
  </w:p>
  <w:p w:rsidR="00860714" w:rsidRDefault="00860714" w:rsidP="005A685F">
    <w:pPr>
      <w:pStyle w:val="a7"/>
    </w:pPr>
  </w:p>
  <w:p w:rsidR="00860714" w:rsidRDefault="0086071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11C8" w:rsidRDefault="00FB11C8" w:rsidP="005A685F">
      <w:pPr>
        <w:spacing w:line="240" w:lineRule="auto"/>
      </w:pPr>
      <w:r>
        <w:separator/>
      </w:r>
    </w:p>
  </w:footnote>
  <w:footnote w:type="continuationSeparator" w:id="0">
    <w:p w:rsidR="00FB11C8" w:rsidRDefault="00FB11C8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0714" w:rsidRPr="00792CBE" w:rsidRDefault="00860714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Έργο-Ενέργεια</w:t>
    </w:r>
  </w:p>
  <w:p w:rsidR="00860714" w:rsidRDefault="0086071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824B8"/>
    <w:rsid w:val="00087310"/>
    <w:rsid w:val="00092248"/>
    <w:rsid w:val="000A0618"/>
    <w:rsid w:val="000D707B"/>
    <w:rsid w:val="000E7C18"/>
    <w:rsid w:val="000E7E6A"/>
    <w:rsid w:val="001201BF"/>
    <w:rsid w:val="001316A1"/>
    <w:rsid w:val="00176582"/>
    <w:rsid w:val="001A203E"/>
    <w:rsid w:val="001A407B"/>
    <w:rsid w:val="001C4A36"/>
    <w:rsid w:val="001F1EBD"/>
    <w:rsid w:val="002067D1"/>
    <w:rsid w:val="002620C3"/>
    <w:rsid w:val="002641ED"/>
    <w:rsid w:val="00266AFE"/>
    <w:rsid w:val="00290184"/>
    <w:rsid w:val="002F77C7"/>
    <w:rsid w:val="003024FF"/>
    <w:rsid w:val="00310BB4"/>
    <w:rsid w:val="00313F76"/>
    <w:rsid w:val="003203E1"/>
    <w:rsid w:val="00324E8E"/>
    <w:rsid w:val="00332D79"/>
    <w:rsid w:val="00340C9C"/>
    <w:rsid w:val="00341246"/>
    <w:rsid w:val="0034171C"/>
    <w:rsid w:val="00341904"/>
    <w:rsid w:val="00354C19"/>
    <w:rsid w:val="00354F39"/>
    <w:rsid w:val="00366B16"/>
    <w:rsid w:val="00375B14"/>
    <w:rsid w:val="00381553"/>
    <w:rsid w:val="00383611"/>
    <w:rsid w:val="00384DA6"/>
    <w:rsid w:val="003A3D09"/>
    <w:rsid w:val="003D0CC7"/>
    <w:rsid w:val="003E0307"/>
    <w:rsid w:val="00426EC3"/>
    <w:rsid w:val="00440024"/>
    <w:rsid w:val="0044482C"/>
    <w:rsid w:val="004636B0"/>
    <w:rsid w:val="004737A3"/>
    <w:rsid w:val="00480F8B"/>
    <w:rsid w:val="00495D9E"/>
    <w:rsid w:val="004A3EDF"/>
    <w:rsid w:val="004B0759"/>
    <w:rsid w:val="004C47E2"/>
    <w:rsid w:val="004D1DC4"/>
    <w:rsid w:val="004E71F0"/>
    <w:rsid w:val="004F7ABA"/>
    <w:rsid w:val="00502B3C"/>
    <w:rsid w:val="00510AC5"/>
    <w:rsid w:val="0052023F"/>
    <w:rsid w:val="005457AB"/>
    <w:rsid w:val="005469A8"/>
    <w:rsid w:val="0054736D"/>
    <w:rsid w:val="005547B4"/>
    <w:rsid w:val="005651C0"/>
    <w:rsid w:val="00582890"/>
    <w:rsid w:val="00593B13"/>
    <w:rsid w:val="005A3361"/>
    <w:rsid w:val="005A685F"/>
    <w:rsid w:val="005B462C"/>
    <w:rsid w:val="005C06BF"/>
    <w:rsid w:val="005C2031"/>
    <w:rsid w:val="005D44A0"/>
    <w:rsid w:val="005E2BFC"/>
    <w:rsid w:val="005E6EF4"/>
    <w:rsid w:val="006005C2"/>
    <w:rsid w:val="00615DA9"/>
    <w:rsid w:val="0063489B"/>
    <w:rsid w:val="00643495"/>
    <w:rsid w:val="00660124"/>
    <w:rsid w:val="00660B36"/>
    <w:rsid w:val="006C434F"/>
    <w:rsid w:val="006C6E7F"/>
    <w:rsid w:val="006D20C5"/>
    <w:rsid w:val="00706C93"/>
    <w:rsid w:val="007171B8"/>
    <w:rsid w:val="00735624"/>
    <w:rsid w:val="00736799"/>
    <w:rsid w:val="00746090"/>
    <w:rsid w:val="007571A2"/>
    <w:rsid w:val="00766FE9"/>
    <w:rsid w:val="00783210"/>
    <w:rsid w:val="00784759"/>
    <w:rsid w:val="00792CBE"/>
    <w:rsid w:val="007951C1"/>
    <w:rsid w:val="007D321C"/>
    <w:rsid w:val="007D5EAB"/>
    <w:rsid w:val="0080754D"/>
    <w:rsid w:val="00860714"/>
    <w:rsid w:val="00865066"/>
    <w:rsid w:val="008735EC"/>
    <w:rsid w:val="00881546"/>
    <w:rsid w:val="00895678"/>
    <w:rsid w:val="008A79DD"/>
    <w:rsid w:val="008B117B"/>
    <w:rsid w:val="008C130F"/>
    <w:rsid w:val="008D77E4"/>
    <w:rsid w:val="008E4262"/>
    <w:rsid w:val="00907F46"/>
    <w:rsid w:val="0091575F"/>
    <w:rsid w:val="00942A00"/>
    <w:rsid w:val="00976B64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87167"/>
    <w:rsid w:val="00A974A0"/>
    <w:rsid w:val="00AC2070"/>
    <w:rsid w:val="00AE6ED0"/>
    <w:rsid w:val="00B10ACE"/>
    <w:rsid w:val="00B141E2"/>
    <w:rsid w:val="00B14D62"/>
    <w:rsid w:val="00B15280"/>
    <w:rsid w:val="00B167C8"/>
    <w:rsid w:val="00B3584B"/>
    <w:rsid w:val="00B563D8"/>
    <w:rsid w:val="00B61F58"/>
    <w:rsid w:val="00BE7075"/>
    <w:rsid w:val="00C01D30"/>
    <w:rsid w:val="00C10F09"/>
    <w:rsid w:val="00C15CBB"/>
    <w:rsid w:val="00C371CF"/>
    <w:rsid w:val="00C43688"/>
    <w:rsid w:val="00C570F3"/>
    <w:rsid w:val="00C57E64"/>
    <w:rsid w:val="00C9214E"/>
    <w:rsid w:val="00CB71BE"/>
    <w:rsid w:val="00CC00DA"/>
    <w:rsid w:val="00CD52C7"/>
    <w:rsid w:val="00CE585D"/>
    <w:rsid w:val="00CF09F3"/>
    <w:rsid w:val="00CF2E9F"/>
    <w:rsid w:val="00D01944"/>
    <w:rsid w:val="00D04551"/>
    <w:rsid w:val="00D10EB5"/>
    <w:rsid w:val="00D117C4"/>
    <w:rsid w:val="00D51391"/>
    <w:rsid w:val="00D8011B"/>
    <w:rsid w:val="00D95FD6"/>
    <w:rsid w:val="00DA0E27"/>
    <w:rsid w:val="00DC0024"/>
    <w:rsid w:val="00DC2C89"/>
    <w:rsid w:val="00DD1CB3"/>
    <w:rsid w:val="00DE126D"/>
    <w:rsid w:val="00DF37FB"/>
    <w:rsid w:val="00E04475"/>
    <w:rsid w:val="00E42B70"/>
    <w:rsid w:val="00E50585"/>
    <w:rsid w:val="00E9232E"/>
    <w:rsid w:val="00EB1B54"/>
    <w:rsid w:val="00F1546D"/>
    <w:rsid w:val="00F26692"/>
    <w:rsid w:val="00F52F57"/>
    <w:rsid w:val="00F565A7"/>
    <w:rsid w:val="00F6157D"/>
    <w:rsid w:val="00F8348E"/>
    <w:rsid w:val="00F83DA4"/>
    <w:rsid w:val="00FB078B"/>
    <w:rsid w:val="00FB11C8"/>
    <w:rsid w:val="00FB20CC"/>
    <w:rsid w:val="00FB52DE"/>
    <w:rsid w:val="00FF093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783210"/>
    <w:pPr>
      <w:numPr>
        <w:numId w:val="16"/>
      </w:numPr>
      <w:ind w:left="68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2</Pages>
  <Words>520</Words>
  <Characters>2809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7</cp:revision>
  <cp:lastPrinted>2014-04-05T07:01:00Z</cp:lastPrinted>
  <dcterms:created xsi:type="dcterms:W3CDTF">2014-04-04T18:37:00Z</dcterms:created>
  <dcterms:modified xsi:type="dcterms:W3CDTF">2014-04-05T11:31:00Z</dcterms:modified>
</cp:coreProperties>
</file>